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3997469"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7E639F" w:rsidP="00075B93"/>
    <w:p w:rsidR="00387C21" w:rsidRDefault="00387C21" w:rsidP="00387C21">
      <w:pPr>
        <w:pStyle w:val="3"/>
      </w:pPr>
      <w:proofErr w:type="spellStart"/>
      <w:r w:rsidRPr="00387C21">
        <w:t>DisGeNET</w:t>
      </w:r>
      <w:proofErr w:type="spellEnd"/>
    </w:p>
    <w:p w:rsidR="007E639F" w:rsidRDefault="00387C21" w:rsidP="00075B93">
      <w:pPr>
        <w:rPr>
          <w:rFonts w:hint="eastAsia"/>
        </w:rPr>
      </w:pPr>
      <w:r>
        <w:tab/>
      </w:r>
      <w:r>
        <w:rPr>
          <w:rFonts w:hint="eastAsia"/>
        </w:rPr>
        <w:t>从这个数据库，</w:t>
      </w:r>
      <w:bookmarkStart w:id="0" w:name="_GoBack"/>
      <w:bookmarkEnd w:id="0"/>
    </w:p>
    <w:p w:rsidR="007E639F" w:rsidRDefault="007E639F" w:rsidP="00075B93"/>
    <w:p w:rsidR="007E639F" w:rsidRPr="00B15397" w:rsidRDefault="007E639F" w:rsidP="00075B93">
      <w:pPr>
        <w:rPr>
          <w:rFonts w:hint="eastAsia"/>
        </w:rPr>
      </w:pPr>
    </w:p>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445686" w:rsidRDefault="00DC6A76" w:rsidP="00DC6A76">
      <w:pPr>
        <w:pStyle w:val="3"/>
      </w:pPr>
      <w:r>
        <w:rPr>
          <w:rFonts w:hint="eastAsia"/>
        </w:rPr>
        <w:t>相关靶点获取</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lastRenderedPageBreak/>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lastRenderedPageBreak/>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rPr>
          <w:rFonts w:hint="eastAsia"/>
        </w:rP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AC7E67" w:rsidRDefault="00AC7E67" w:rsidP="004D36ED"/>
    <w:p w:rsidR="00AA6835" w:rsidRDefault="00AA6835" w:rsidP="00CD1F99"/>
    <w:p w:rsidR="00DF73B1" w:rsidRDefault="00DF73B1" w:rsidP="00CD1F99"/>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4E6C06" w:rsidRDefault="004E6C06" w:rsidP="00CD1F99"/>
    <w:p w:rsidR="004E6C06" w:rsidRDefault="004E6C06" w:rsidP="00CD1F99"/>
    <w:p w:rsidR="004E6C06" w:rsidRDefault="004E6C06" w:rsidP="00CD1F99">
      <w:pPr>
        <w:rPr>
          <w:rFonts w:hint="eastAsia"/>
        </w:rPr>
      </w:pPr>
    </w:p>
    <w:p w:rsidR="003A1AC6" w:rsidRDefault="003A1AC6" w:rsidP="00CD1F99"/>
    <w:p w:rsidR="003A1AC6" w:rsidRDefault="003A1AC6" w:rsidP="00CD1F99"/>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lastRenderedPageBreak/>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3E33" w:rsidRDefault="003B3E33" w:rsidP="00BA62BC">
      <w:r>
        <w:separator/>
      </w:r>
    </w:p>
  </w:endnote>
  <w:endnote w:type="continuationSeparator" w:id="0">
    <w:p w:rsidR="003B3E33" w:rsidRDefault="003B3E33"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387C21" w:rsidRPr="00387C21">
          <w:rPr>
            <w:noProof/>
            <w:lang w:val="zh-CN"/>
          </w:rPr>
          <w:t>9</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3E33" w:rsidRDefault="003B3E33" w:rsidP="00BA62BC">
      <w:r>
        <w:separator/>
      </w:r>
    </w:p>
  </w:footnote>
  <w:footnote w:type="continuationSeparator" w:id="0">
    <w:p w:rsidR="003B3E33" w:rsidRDefault="003B3E33"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3605"/>
    <w:rsid w:val="00074B8C"/>
    <w:rsid w:val="000757CE"/>
    <w:rsid w:val="00075B8D"/>
    <w:rsid w:val="00075B93"/>
    <w:rsid w:val="00082071"/>
    <w:rsid w:val="00082639"/>
    <w:rsid w:val="000870CA"/>
    <w:rsid w:val="00095778"/>
    <w:rsid w:val="000C534A"/>
    <w:rsid w:val="000C69FA"/>
    <w:rsid w:val="000C7763"/>
    <w:rsid w:val="000D2F89"/>
    <w:rsid w:val="000E37F6"/>
    <w:rsid w:val="000F3838"/>
    <w:rsid w:val="000F4870"/>
    <w:rsid w:val="00105075"/>
    <w:rsid w:val="00115D1E"/>
    <w:rsid w:val="00115D7D"/>
    <w:rsid w:val="00116428"/>
    <w:rsid w:val="00132256"/>
    <w:rsid w:val="0013230E"/>
    <w:rsid w:val="001324FD"/>
    <w:rsid w:val="001336EC"/>
    <w:rsid w:val="00133EF1"/>
    <w:rsid w:val="001503B0"/>
    <w:rsid w:val="001674A5"/>
    <w:rsid w:val="001704B3"/>
    <w:rsid w:val="0017424F"/>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D8"/>
    <w:rsid w:val="00285330"/>
    <w:rsid w:val="00293690"/>
    <w:rsid w:val="00293FDF"/>
    <w:rsid w:val="00296125"/>
    <w:rsid w:val="002A132A"/>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4AEE"/>
    <w:rsid w:val="003268BA"/>
    <w:rsid w:val="00326F3E"/>
    <w:rsid w:val="00352402"/>
    <w:rsid w:val="003528E0"/>
    <w:rsid w:val="00360DCC"/>
    <w:rsid w:val="0036138B"/>
    <w:rsid w:val="003642AB"/>
    <w:rsid w:val="00373EAB"/>
    <w:rsid w:val="003750AF"/>
    <w:rsid w:val="00387C21"/>
    <w:rsid w:val="00390866"/>
    <w:rsid w:val="00397423"/>
    <w:rsid w:val="003A1AC6"/>
    <w:rsid w:val="003B3E33"/>
    <w:rsid w:val="003B7571"/>
    <w:rsid w:val="003C43AD"/>
    <w:rsid w:val="003D5713"/>
    <w:rsid w:val="003E0CB5"/>
    <w:rsid w:val="003E3F98"/>
    <w:rsid w:val="0041045E"/>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6ED"/>
    <w:rsid w:val="004D5C27"/>
    <w:rsid w:val="004E6C06"/>
    <w:rsid w:val="00502EA1"/>
    <w:rsid w:val="00503D72"/>
    <w:rsid w:val="00516EB7"/>
    <w:rsid w:val="00523D63"/>
    <w:rsid w:val="005329DF"/>
    <w:rsid w:val="00533596"/>
    <w:rsid w:val="00550017"/>
    <w:rsid w:val="00555CB1"/>
    <w:rsid w:val="00561D3C"/>
    <w:rsid w:val="005675BA"/>
    <w:rsid w:val="00580B00"/>
    <w:rsid w:val="0058263A"/>
    <w:rsid w:val="00584E56"/>
    <w:rsid w:val="00584F62"/>
    <w:rsid w:val="005914FB"/>
    <w:rsid w:val="005A023B"/>
    <w:rsid w:val="005C0CDE"/>
    <w:rsid w:val="005D14BD"/>
    <w:rsid w:val="005E0108"/>
    <w:rsid w:val="005E3177"/>
    <w:rsid w:val="005E5073"/>
    <w:rsid w:val="005E72B7"/>
    <w:rsid w:val="00601404"/>
    <w:rsid w:val="0061025D"/>
    <w:rsid w:val="006421AB"/>
    <w:rsid w:val="00651DB7"/>
    <w:rsid w:val="00655C31"/>
    <w:rsid w:val="006577F7"/>
    <w:rsid w:val="00683575"/>
    <w:rsid w:val="0068552E"/>
    <w:rsid w:val="00685ECB"/>
    <w:rsid w:val="006860A8"/>
    <w:rsid w:val="006923C8"/>
    <w:rsid w:val="006A0F0D"/>
    <w:rsid w:val="006A1896"/>
    <w:rsid w:val="006B6761"/>
    <w:rsid w:val="006D72D3"/>
    <w:rsid w:val="006E0BED"/>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E639F"/>
    <w:rsid w:val="007F157F"/>
    <w:rsid w:val="008042C5"/>
    <w:rsid w:val="008045A8"/>
    <w:rsid w:val="0080784D"/>
    <w:rsid w:val="00810875"/>
    <w:rsid w:val="00814C0B"/>
    <w:rsid w:val="0083495B"/>
    <w:rsid w:val="00837408"/>
    <w:rsid w:val="00840433"/>
    <w:rsid w:val="008430D5"/>
    <w:rsid w:val="008455D1"/>
    <w:rsid w:val="00855586"/>
    <w:rsid w:val="00877CB9"/>
    <w:rsid w:val="0088485B"/>
    <w:rsid w:val="00890AD6"/>
    <w:rsid w:val="008C04F0"/>
    <w:rsid w:val="008C126C"/>
    <w:rsid w:val="008C297E"/>
    <w:rsid w:val="008D2765"/>
    <w:rsid w:val="008D7F96"/>
    <w:rsid w:val="008E1C4E"/>
    <w:rsid w:val="008F0761"/>
    <w:rsid w:val="008F3D1E"/>
    <w:rsid w:val="008F4CF4"/>
    <w:rsid w:val="009008FD"/>
    <w:rsid w:val="00906445"/>
    <w:rsid w:val="00907071"/>
    <w:rsid w:val="009073F7"/>
    <w:rsid w:val="0091193C"/>
    <w:rsid w:val="00917694"/>
    <w:rsid w:val="009221D1"/>
    <w:rsid w:val="00924837"/>
    <w:rsid w:val="00936697"/>
    <w:rsid w:val="009379C1"/>
    <w:rsid w:val="00940E66"/>
    <w:rsid w:val="00957740"/>
    <w:rsid w:val="00963D83"/>
    <w:rsid w:val="00964305"/>
    <w:rsid w:val="00975017"/>
    <w:rsid w:val="00992538"/>
    <w:rsid w:val="00992E42"/>
    <w:rsid w:val="00994730"/>
    <w:rsid w:val="009A227F"/>
    <w:rsid w:val="009C19E1"/>
    <w:rsid w:val="009C2F3D"/>
    <w:rsid w:val="009D273D"/>
    <w:rsid w:val="009E218E"/>
    <w:rsid w:val="009E36FB"/>
    <w:rsid w:val="00A25F1D"/>
    <w:rsid w:val="00A318B9"/>
    <w:rsid w:val="00A50A7B"/>
    <w:rsid w:val="00A630D4"/>
    <w:rsid w:val="00A6579C"/>
    <w:rsid w:val="00A76AB3"/>
    <w:rsid w:val="00AA6835"/>
    <w:rsid w:val="00AA7E1A"/>
    <w:rsid w:val="00AB365B"/>
    <w:rsid w:val="00AC503A"/>
    <w:rsid w:val="00AC7E67"/>
    <w:rsid w:val="00AD5695"/>
    <w:rsid w:val="00AE6379"/>
    <w:rsid w:val="00AE7CC1"/>
    <w:rsid w:val="00AF65FA"/>
    <w:rsid w:val="00B014BC"/>
    <w:rsid w:val="00B03857"/>
    <w:rsid w:val="00B10B53"/>
    <w:rsid w:val="00B15397"/>
    <w:rsid w:val="00B353DA"/>
    <w:rsid w:val="00B36D86"/>
    <w:rsid w:val="00B42483"/>
    <w:rsid w:val="00B52280"/>
    <w:rsid w:val="00B55577"/>
    <w:rsid w:val="00B56C5D"/>
    <w:rsid w:val="00B575ED"/>
    <w:rsid w:val="00B80A79"/>
    <w:rsid w:val="00BA62BC"/>
    <w:rsid w:val="00BB1E98"/>
    <w:rsid w:val="00BC3252"/>
    <w:rsid w:val="00BC6EEE"/>
    <w:rsid w:val="00BD133F"/>
    <w:rsid w:val="00BE0CE6"/>
    <w:rsid w:val="00BE46BA"/>
    <w:rsid w:val="00BF102C"/>
    <w:rsid w:val="00BF2333"/>
    <w:rsid w:val="00BF2C94"/>
    <w:rsid w:val="00BF6C0B"/>
    <w:rsid w:val="00BF78CE"/>
    <w:rsid w:val="00C100BE"/>
    <w:rsid w:val="00C22452"/>
    <w:rsid w:val="00C27059"/>
    <w:rsid w:val="00C420EE"/>
    <w:rsid w:val="00C45C9E"/>
    <w:rsid w:val="00C56332"/>
    <w:rsid w:val="00C64531"/>
    <w:rsid w:val="00C65091"/>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6DC8"/>
    <w:rsid w:val="00DA0DEE"/>
    <w:rsid w:val="00DA2339"/>
    <w:rsid w:val="00DA408A"/>
    <w:rsid w:val="00DA5059"/>
    <w:rsid w:val="00DB42B3"/>
    <w:rsid w:val="00DC042E"/>
    <w:rsid w:val="00DC6A76"/>
    <w:rsid w:val="00DC725B"/>
    <w:rsid w:val="00DE43F2"/>
    <w:rsid w:val="00DF73B1"/>
    <w:rsid w:val="00E03214"/>
    <w:rsid w:val="00E034A2"/>
    <w:rsid w:val="00E05E5A"/>
    <w:rsid w:val="00E213A6"/>
    <w:rsid w:val="00E25CFF"/>
    <w:rsid w:val="00E45B94"/>
    <w:rsid w:val="00E610AE"/>
    <w:rsid w:val="00E674F6"/>
    <w:rsid w:val="00E67CA9"/>
    <w:rsid w:val="00E70D03"/>
    <w:rsid w:val="00E85E5E"/>
    <w:rsid w:val="00E8640F"/>
    <w:rsid w:val="00E969CF"/>
    <w:rsid w:val="00EA553E"/>
    <w:rsid w:val="00EB0558"/>
    <w:rsid w:val="00EB1729"/>
    <w:rsid w:val="00EB377E"/>
    <w:rsid w:val="00EC43B5"/>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F2068"/>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61</TotalTime>
  <Pages>16</Pages>
  <Words>1137</Words>
  <Characters>6483</Characters>
  <Application>Microsoft Office Word</Application>
  <DocSecurity>0</DocSecurity>
  <Lines>54</Lines>
  <Paragraphs>15</Paragraphs>
  <ScaleCrop>false</ScaleCrop>
  <Company/>
  <LinksUpToDate>false</LinksUpToDate>
  <CharactersWithSpaces>7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41</cp:revision>
  <dcterms:created xsi:type="dcterms:W3CDTF">2018-10-09T06:07:00Z</dcterms:created>
  <dcterms:modified xsi:type="dcterms:W3CDTF">2018-11-17T14:05:00Z</dcterms:modified>
</cp:coreProperties>
</file>